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6DB" w:rsidRPr="005767C4" w:rsidRDefault="00CA06DB" w:rsidP="00CA06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65"/>
        <w:gridCol w:w="1218"/>
        <w:gridCol w:w="1064"/>
        <w:gridCol w:w="1123"/>
      </w:tblGrid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BD3393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1120-006</w:t>
            </w:r>
            <w:bookmarkStart w:id="0" w:name="學生獎懲作業"/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學生獎懲作業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學生獎懲已採用系統，取消以往紙本模式，及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正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以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A06DB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A06DB" w:rsidRPr="005767C4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Pr="001114A2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06DB" w:rsidRPr="005767C4" w:rsidRDefault="00CA06DB" w:rsidP="00CA06DB">
      <w:pPr>
        <w:jc w:val="right"/>
        <w:rPr>
          <w:rFonts w:ascii="標楷體" w:eastAsia="標楷體" w:hAnsi="標楷體"/>
        </w:rPr>
      </w:pPr>
    </w:p>
    <w:p w:rsidR="00CA06DB" w:rsidRPr="005767C4" w:rsidRDefault="00A92E9D" w:rsidP="00CA06D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335973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2E9D" w:rsidRDefault="00A92E9D" w:rsidP="00A92E9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92E9D" w:rsidRDefault="00A92E9D" w:rsidP="00A92E9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264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fflq9N8AAAALAQAADwAAAAAAAAAAAAAAAAAkBQAAZHJzL2Rvd25yZXYu&#10;eG1sUEsFBgAAAAAEAAQA8wAAADAGAAAAAA==&#10;" filled="f" stroked="f">
                <v:textbox>
                  <w:txbxContent>
                    <w:p w:rsidR="00A92E9D" w:rsidRDefault="00A92E9D" w:rsidP="00A92E9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92E9D" w:rsidRDefault="00A92E9D" w:rsidP="00A92E9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A06D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50D87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A06DB" w:rsidRPr="00950D87" w:rsidRDefault="00372FA8" w:rsidP="00CA06DB">
      <w:pPr>
        <w:autoSpaceDE w:val="0"/>
        <w:autoSpaceDN w:val="0"/>
        <w:ind w:right="28"/>
        <w:rPr>
          <w:rFonts w:ascii="標楷體" w:eastAsia="標楷體" w:hAnsi="標楷體"/>
          <w:b/>
          <w:bCs/>
        </w:rPr>
      </w:pPr>
      <w:r>
        <w:object w:dxaOrig="10006" w:dyaOrig="1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1.45pt" o:ole="">
            <v:imagedata r:id="rId8" o:title=""/>
          </v:shape>
          <o:OLEObject Type="Embed" ProgID="Visio.Drawing.11" ShapeID="_x0000_i1025" DrawAspect="Content" ObjectID="_1625637126" r:id="rId9"/>
        </w:object>
      </w:r>
      <w:r w:rsidR="00CA06DB" w:rsidRPr="00950D87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A06DB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當遇有學生在校內或校外言行表現，擁有良好表現足以為表彰，或不良行為需懲罰</w:t>
      </w:r>
      <w:proofErr w:type="gramStart"/>
      <w:r w:rsidRPr="005767C4">
        <w:rPr>
          <w:rFonts w:ascii="標楷體" w:eastAsia="標楷體" w:hAnsi="標楷體" w:hint="eastAsia"/>
        </w:rPr>
        <w:t>為戒時執行</w:t>
      </w:r>
      <w:proofErr w:type="gramEnd"/>
      <w:r w:rsidRPr="005767C4">
        <w:rPr>
          <w:rFonts w:ascii="標楷體" w:eastAsia="標楷體" w:hAnsi="標楷體" w:hint="eastAsia"/>
        </w:rPr>
        <w:t>辦理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由建議或舉發單位，</w:t>
      </w:r>
      <w:r w:rsidRPr="00B43937">
        <w:rPr>
          <w:rFonts w:ascii="標楷體" w:eastAsia="標楷體" w:hAnsi="標楷體" w:hint="eastAsia"/>
        </w:rPr>
        <w:t>自學生獎懲系統</w:t>
      </w:r>
      <w:r w:rsidRPr="00E62759">
        <w:rPr>
          <w:rFonts w:ascii="標楷體" w:eastAsia="標楷體" w:hAnsi="標楷體" w:hint="eastAsia"/>
        </w:rPr>
        <w:t>填寫獎勵、懲罰建議表，並備妥當事者學生之相關資料，</w:t>
      </w:r>
      <w:r w:rsidRPr="00B43937">
        <w:rPr>
          <w:rFonts w:ascii="標楷體" w:eastAsia="標楷體" w:hAnsi="標楷體" w:hint="eastAsia"/>
        </w:rPr>
        <w:t>依系統設定傳至生活輔導組審查</w:t>
      </w:r>
      <w:r w:rsidRPr="00E62759">
        <w:rPr>
          <w:rFonts w:ascii="標楷體" w:eastAsia="標楷體" w:hAnsi="標楷體" w:hint="eastAsia"/>
        </w:rPr>
        <w:t>，一般獎懲（大過以下）陳學</w:t>
      </w:r>
      <w:proofErr w:type="gramStart"/>
      <w:r w:rsidRPr="00E62759">
        <w:rPr>
          <w:rFonts w:ascii="標楷體" w:eastAsia="標楷體" w:hAnsi="標楷體" w:hint="eastAsia"/>
        </w:rPr>
        <w:t>務</w:t>
      </w:r>
      <w:proofErr w:type="gramEnd"/>
      <w:r w:rsidRPr="00E62759">
        <w:rPr>
          <w:rFonts w:ascii="標楷體" w:eastAsia="標楷體" w:hAnsi="標楷體" w:hint="eastAsia"/>
        </w:rPr>
        <w:t>長核定。違反校規需記大過以上之處分時，提請學校獎懲委員會審議，決議陳校長核示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核定後製作獎懲結果通知書</w:t>
      </w:r>
      <w:r w:rsidRPr="00E62759">
        <w:rPr>
          <w:rFonts w:ascii="標楷體" w:eastAsia="標楷體" w:hAnsi="標楷體"/>
        </w:rPr>
        <w:t>，</w:t>
      </w:r>
      <w:r w:rsidRPr="00E62759">
        <w:rPr>
          <w:rFonts w:ascii="標楷體" w:eastAsia="標楷體" w:hAnsi="標楷體" w:hint="eastAsia"/>
        </w:rPr>
        <w:t>送達相關人員，並公告相關獎懲訊息週知；</w:t>
      </w:r>
      <w:proofErr w:type="gramStart"/>
      <w:r w:rsidRPr="00E62759">
        <w:rPr>
          <w:rFonts w:ascii="標楷體" w:eastAsia="標楷體" w:hAnsi="標楷體" w:hint="eastAsia"/>
        </w:rPr>
        <w:t>惟</w:t>
      </w:r>
      <w:proofErr w:type="gramEnd"/>
      <w:r w:rsidRPr="00E62759">
        <w:rPr>
          <w:rFonts w:ascii="標楷體" w:eastAsia="標楷體" w:hAnsi="標楷體" w:hint="eastAsia"/>
        </w:rPr>
        <w:t>獎勵者</w:t>
      </w:r>
      <w:proofErr w:type="gramStart"/>
      <w:r w:rsidRPr="00E62759">
        <w:rPr>
          <w:rFonts w:ascii="標楷體" w:eastAsia="標楷體" w:hAnsi="標楷體" w:hint="eastAsia"/>
        </w:rPr>
        <w:t>公告其系級</w:t>
      </w:r>
      <w:proofErr w:type="gramEnd"/>
      <w:r w:rsidRPr="00E62759">
        <w:rPr>
          <w:rFonts w:ascii="標楷體" w:eastAsia="標楷體" w:hAnsi="標楷體" w:hint="eastAsia"/>
        </w:rPr>
        <w:t>、姓名暨表彰之行為事實，而懲罰者一律僅公告當事者之</w:t>
      </w:r>
      <w:proofErr w:type="gramStart"/>
      <w:r w:rsidRPr="00E62759">
        <w:rPr>
          <w:rFonts w:ascii="標楷體" w:eastAsia="標楷體" w:hAnsi="標楷體" w:hint="eastAsia"/>
        </w:rPr>
        <w:t>學號暨事由</w:t>
      </w:r>
      <w:proofErr w:type="gramEnd"/>
      <w:r w:rsidRPr="00E62759">
        <w:rPr>
          <w:rFonts w:ascii="標楷體" w:eastAsia="標楷體" w:hAnsi="標楷體" w:hint="eastAsia"/>
        </w:rPr>
        <w:t>，但不公佈其姓名和系級。</w:t>
      </w:r>
    </w:p>
    <w:p w:rsidR="00CA06DB" w:rsidRPr="00BE12EE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行為人對懲處有異議時，可提出申訴；無異議時可提出銷過申請；對行為人視需要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心理輔導老師。</w:t>
      </w:r>
    </w:p>
    <w:p w:rsidR="00CA06DB" w:rsidRPr="005767C4" w:rsidRDefault="00CA06DB" w:rsidP="0015411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時之保密措施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違規事項是否違法，須</w:t>
      </w:r>
      <w:proofErr w:type="gramStart"/>
      <w:r w:rsidRPr="005767C4">
        <w:rPr>
          <w:rFonts w:ascii="標楷體" w:eastAsia="標楷體" w:hAnsi="標楷體" w:hint="eastAsia"/>
        </w:rPr>
        <w:t>釐</w:t>
      </w:r>
      <w:proofErr w:type="gramEnd"/>
      <w:r w:rsidRPr="005767C4">
        <w:rPr>
          <w:rFonts w:ascii="標楷體" w:eastAsia="標楷體" w:hAnsi="標楷體" w:hint="eastAsia"/>
        </w:rPr>
        <w:t>清告知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後續心理及行為輔導作為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重要公文簽收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會議簽到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獎勵、懲罰建議表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請「愛校服務」考核紀錄表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辦法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委員會設置要點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銷過實施要點。</w:t>
      </w:r>
    </w:p>
    <w:p w:rsidR="001908C1" w:rsidRPr="00CA06DB" w:rsidRDefault="001908C1"/>
    <w:sectPr w:rsidR="001908C1" w:rsidRPr="00CA06DB" w:rsidSect="00CA06D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95C" w:rsidRDefault="0054695C" w:rsidP="00372FA8">
      <w:r>
        <w:separator/>
      </w:r>
    </w:p>
  </w:endnote>
  <w:endnote w:type="continuationSeparator" w:id="0">
    <w:p w:rsidR="0054695C" w:rsidRDefault="0054695C" w:rsidP="00372F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95C" w:rsidRDefault="0054695C" w:rsidP="00372FA8">
      <w:r>
        <w:separator/>
      </w:r>
    </w:p>
  </w:footnote>
  <w:footnote w:type="continuationSeparator" w:id="0">
    <w:p w:rsidR="0054695C" w:rsidRDefault="0054695C" w:rsidP="00372F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237F0E"/>
    <w:multiLevelType w:val="multilevel"/>
    <w:tmpl w:val="38C2C4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BE4305D"/>
    <w:multiLevelType w:val="multilevel"/>
    <w:tmpl w:val="1F88E9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06DB"/>
    <w:rsid w:val="00154113"/>
    <w:rsid w:val="001908C1"/>
    <w:rsid w:val="001D253A"/>
    <w:rsid w:val="00372FA8"/>
    <w:rsid w:val="0054695C"/>
    <w:rsid w:val="009E32F3"/>
    <w:rsid w:val="00A92E9D"/>
    <w:rsid w:val="00CA06DB"/>
    <w:rsid w:val="00FC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31:00Z</dcterms:created>
  <dcterms:modified xsi:type="dcterms:W3CDTF">2019-07-26T01:06:00Z</dcterms:modified>
</cp:coreProperties>
</file>